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DE1C6" w14:textId="51403B29" w:rsidR="00606F43" w:rsidRPr="005844CA" w:rsidRDefault="00606F43" w:rsidP="005844CA">
      <w:pPr>
        <w:pStyle w:val="a3"/>
        <w:spacing w:line="360" w:lineRule="auto"/>
        <w:jc w:val="center"/>
        <w:rPr>
          <w:b/>
          <w:sz w:val="28"/>
        </w:rPr>
      </w:pPr>
      <w:r w:rsidRPr="00606F43">
        <w:rPr>
          <w:b/>
          <w:sz w:val="28"/>
        </w:rPr>
        <w:t xml:space="preserve">МИНОБРНАУКИ РОССИЙСКОЙ ФЕДЕРАЦИИ </w:t>
      </w:r>
      <w:r w:rsidR="005844CA">
        <w:rPr>
          <w:b/>
          <w:sz w:val="28"/>
        </w:rPr>
        <w:br/>
      </w:r>
      <w:r w:rsidRPr="00606F43">
        <w:rPr>
          <w:b/>
          <w:sz w:val="28"/>
        </w:rPr>
        <w:t>ФЕДЕРАЛЬНОЕ ГОСУДАРСТВЕННОЕ БЮДЖЕТНОЕ ОБРАЗОВАТЕЛЬНОЕ УЧРЕЖДЕНИЕ ВЫСШЕГО ОБРАЗОВАНИЯ «ТУЛЬСКИЙ ГОСУДАРСТВЕННЫЙ УНИВЕРСИТЕТ»</w:t>
      </w:r>
      <w:r w:rsidRPr="00606F43">
        <w:rPr>
          <w:sz w:val="28"/>
        </w:rPr>
        <w:t xml:space="preserve"> </w:t>
      </w:r>
    </w:p>
    <w:p w14:paraId="058B5FD8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Институт прикладной математики и компьютерных наук </w:t>
      </w:r>
    </w:p>
    <w:p w14:paraId="4EE89F22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Кафедра информационной безопасности </w:t>
      </w:r>
    </w:p>
    <w:p w14:paraId="4D2DC7FF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705E6A02" w14:textId="77777777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</w:p>
    <w:p w14:paraId="7115CFE6" w14:textId="77777777" w:rsidR="00606F43" w:rsidRPr="00606F43" w:rsidRDefault="00606F43" w:rsidP="00606F43">
      <w:pPr>
        <w:pStyle w:val="a3"/>
        <w:jc w:val="center"/>
        <w:rPr>
          <w:b/>
          <w:color w:val="000000"/>
          <w:sz w:val="32"/>
          <w:szCs w:val="28"/>
        </w:rPr>
      </w:pPr>
      <w:r w:rsidRPr="00606F43">
        <w:rPr>
          <w:b/>
          <w:sz w:val="28"/>
        </w:rPr>
        <w:t>ЯЗЫКИ ПРОГРАММИРОВАНИЯ</w:t>
      </w:r>
    </w:p>
    <w:p w14:paraId="6CD5B073" w14:textId="2417AC11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выполнению лабораторной работы №</w:t>
      </w:r>
      <w:r w:rsidR="00AF15C4">
        <w:rPr>
          <w:color w:val="000000"/>
          <w:sz w:val="28"/>
          <w:szCs w:val="28"/>
        </w:rPr>
        <w:t xml:space="preserve"> </w:t>
      </w:r>
      <w:r w:rsidR="003749F5">
        <w:rPr>
          <w:color w:val="000000"/>
          <w:sz w:val="28"/>
          <w:szCs w:val="28"/>
        </w:rPr>
        <w:t>9</w:t>
      </w:r>
    </w:p>
    <w:p w14:paraId="47643C59" w14:textId="6CF70D9A" w:rsidR="008A749B" w:rsidRPr="00376461" w:rsidRDefault="008A749B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ариант №</w:t>
      </w:r>
      <w:r w:rsidR="00692756">
        <w:rPr>
          <w:color w:val="000000"/>
          <w:sz w:val="28"/>
          <w:szCs w:val="28"/>
        </w:rPr>
        <w:t xml:space="preserve"> </w:t>
      </w:r>
      <w:r w:rsidR="00692756" w:rsidRPr="00376461">
        <w:rPr>
          <w:color w:val="000000"/>
          <w:sz w:val="28"/>
          <w:szCs w:val="28"/>
        </w:rPr>
        <w:t>19</w:t>
      </w:r>
    </w:p>
    <w:p w14:paraId="22A48D5B" w14:textId="77777777" w:rsidR="0047171E" w:rsidRDefault="0047171E" w:rsidP="008A749B">
      <w:pPr>
        <w:pStyle w:val="a3"/>
        <w:rPr>
          <w:color w:val="000000"/>
          <w:sz w:val="28"/>
          <w:szCs w:val="28"/>
        </w:rPr>
      </w:pPr>
    </w:p>
    <w:p w14:paraId="22983A90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450B6F5E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2BC46CF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BF54EFC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3CE406F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а _______________</w:t>
      </w:r>
    </w:p>
    <w:p w14:paraId="12EB2CE3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. гр.230711 Павлова Виктория Сергеевна</w:t>
      </w:r>
    </w:p>
    <w:p w14:paraId="6325B21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 _______________</w:t>
      </w:r>
    </w:p>
    <w:p w14:paraId="382D197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доц. каф. ИБ </w:t>
      </w:r>
      <w:proofErr w:type="spellStart"/>
      <w:r>
        <w:rPr>
          <w:sz w:val="28"/>
          <w:szCs w:val="28"/>
        </w:rPr>
        <w:t>Басалова</w:t>
      </w:r>
      <w:proofErr w:type="spellEnd"/>
      <w:r>
        <w:rPr>
          <w:sz w:val="28"/>
          <w:szCs w:val="28"/>
        </w:rPr>
        <w:t xml:space="preserve"> Галина Валерьевна</w:t>
      </w:r>
    </w:p>
    <w:p w14:paraId="35366AD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03AD323E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266D253B" w14:textId="77777777" w:rsidR="00606F43" w:rsidRDefault="00606F43" w:rsidP="00606F43">
      <w:pPr>
        <w:ind w:left="284" w:firstLine="1276"/>
        <w:jc w:val="center"/>
        <w:rPr>
          <w:color w:val="000000"/>
          <w:sz w:val="28"/>
          <w:szCs w:val="28"/>
        </w:rPr>
      </w:pPr>
    </w:p>
    <w:p w14:paraId="4439FE75" w14:textId="77777777" w:rsidR="00606F43" w:rsidRPr="009536ED" w:rsidRDefault="00606F43" w:rsidP="00606F43">
      <w:pPr>
        <w:ind w:left="-426" w:hanging="142"/>
        <w:jc w:val="center"/>
        <w:rPr>
          <w:sz w:val="28"/>
          <w:szCs w:val="28"/>
        </w:rPr>
      </w:pPr>
      <w:r w:rsidRPr="009536ED">
        <w:rPr>
          <w:sz w:val="28"/>
          <w:szCs w:val="28"/>
        </w:rPr>
        <w:t>Тула 2022</w:t>
      </w:r>
    </w:p>
    <w:p w14:paraId="19148D5E" w14:textId="415453F7" w:rsidR="00606F43" w:rsidRPr="009536ED" w:rsidRDefault="00606F43" w:rsidP="00606F43">
      <w:pPr>
        <w:pStyle w:val="1"/>
        <w:ind w:left="284"/>
        <w:jc w:val="center"/>
        <w:rPr>
          <w:color w:val="auto"/>
        </w:rPr>
      </w:pPr>
      <w:bookmarkStart w:id="0" w:name="_Toc90062743"/>
      <w:r w:rsidRPr="009536ED">
        <w:rPr>
          <w:color w:val="auto"/>
        </w:rPr>
        <w:lastRenderedPageBreak/>
        <w:t>Лабораторная работа №</w:t>
      </w:r>
      <w:bookmarkEnd w:id="0"/>
      <w:r w:rsidR="003749F5" w:rsidRPr="009536ED">
        <w:rPr>
          <w:color w:val="auto"/>
        </w:rPr>
        <w:t>9</w:t>
      </w:r>
      <w:r w:rsidR="00AF15C4" w:rsidRPr="009536ED">
        <w:rPr>
          <w:color w:val="auto"/>
        </w:rPr>
        <w:t>.</w:t>
      </w:r>
      <w:r w:rsidR="0047171E" w:rsidRPr="009536ED">
        <w:rPr>
          <w:color w:val="auto"/>
        </w:rPr>
        <w:t xml:space="preserve"> </w:t>
      </w:r>
      <w:r w:rsidR="001B6CB0" w:rsidRPr="009536ED">
        <w:rPr>
          <w:color w:val="auto"/>
        </w:rPr>
        <w:t>Функции С++</w:t>
      </w:r>
    </w:p>
    <w:p w14:paraId="447FFF54" w14:textId="61F21C3B" w:rsidR="00606F43" w:rsidRPr="009536ED" w:rsidRDefault="00606F43" w:rsidP="00606F43">
      <w:pPr>
        <w:pStyle w:val="2"/>
        <w:ind w:left="284"/>
        <w:rPr>
          <w:color w:val="auto"/>
        </w:rPr>
      </w:pPr>
      <w:bookmarkStart w:id="1" w:name="_Toc24143517"/>
      <w:bookmarkStart w:id="2" w:name="_Toc24128011"/>
      <w:bookmarkStart w:id="3" w:name="_Toc21448841"/>
      <w:bookmarkStart w:id="4" w:name="_Toc90062744"/>
      <w:r w:rsidRPr="009536ED">
        <w:rPr>
          <w:color w:val="auto"/>
        </w:rPr>
        <w:t>Цель работы:</w:t>
      </w:r>
      <w:bookmarkEnd w:id="1"/>
      <w:bookmarkEnd w:id="2"/>
      <w:bookmarkEnd w:id="3"/>
      <w:bookmarkEnd w:id="4"/>
      <w:r w:rsidR="0047171E" w:rsidRPr="009536ED">
        <w:rPr>
          <w:color w:val="auto"/>
        </w:rPr>
        <w:t xml:space="preserve"> </w:t>
      </w:r>
    </w:p>
    <w:p w14:paraId="7161D24E" w14:textId="77777777" w:rsidR="001B6CB0" w:rsidRPr="00E547E0" w:rsidRDefault="001B6CB0" w:rsidP="008A749B">
      <w:pPr>
        <w:pStyle w:val="2"/>
        <w:ind w:left="284"/>
        <w:rPr>
          <w:rFonts w:ascii="Times New Roman" w:eastAsia="Times New Roman" w:hAnsi="Times New Roman" w:cs="Times New Roman"/>
          <w:b w:val="0"/>
          <w:bCs w:val="0"/>
          <w:color w:val="auto"/>
          <w:sz w:val="28"/>
          <w:szCs w:val="28"/>
        </w:rPr>
      </w:pPr>
      <w:r w:rsidRPr="00E547E0">
        <w:rPr>
          <w:rFonts w:ascii="Times New Roman" w:eastAsia="Times New Roman" w:hAnsi="Times New Roman" w:cs="Times New Roman"/>
          <w:b w:val="0"/>
          <w:bCs w:val="0"/>
          <w:color w:val="auto"/>
          <w:sz w:val="28"/>
          <w:szCs w:val="28"/>
        </w:rPr>
        <w:t>Изучить способы объявления и использования функций в языке С++.</w:t>
      </w:r>
    </w:p>
    <w:p w14:paraId="7C71B396" w14:textId="48B56148" w:rsidR="008A749B" w:rsidRPr="009536ED" w:rsidRDefault="008A749B" w:rsidP="008A749B">
      <w:pPr>
        <w:pStyle w:val="2"/>
        <w:ind w:left="284"/>
        <w:rPr>
          <w:color w:val="auto"/>
        </w:rPr>
      </w:pPr>
      <w:r w:rsidRPr="009536ED">
        <w:rPr>
          <w:color w:val="auto"/>
        </w:rPr>
        <w:t xml:space="preserve">Задание на работу: </w:t>
      </w:r>
    </w:p>
    <w:p w14:paraId="477C7FE1" w14:textId="6F11A83F" w:rsidR="00606F43" w:rsidRPr="009536ED" w:rsidRDefault="0047171E" w:rsidP="008A749B">
      <w:pPr>
        <w:ind w:left="284"/>
      </w:pPr>
      <w:r w:rsidRPr="009536ED">
        <w:br/>
      </w:r>
      <w:r w:rsidR="009536ED" w:rsidRPr="00E547E0">
        <w:rPr>
          <w:sz w:val="28"/>
          <w:szCs w:val="28"/>
        </w:rPr>
        <w:t>Разработать программы, использующие 1) функции; 2) функции с параметрами, заданными по умолчанию; 3) перегруженные функции (см. задания 1-3</w:t>
      </w:r>
      <w:r w:rsidR="008A749B" w:rsidRPr="00E547E0">
        <w:rPr>
          <w:sz w:val="28"/>
          <w:szCs w:val="28"/>
        </w:rPr>
        <w:t>.</w:t>
      </w:r>
      <w:r w:rsidR="009536ED" w:rsidRPr="00E547E0">
        <w:rPr>
          <w:sz w:val="28"/>
          <w:szCs w:val="28"/>
        </w:rPr>
        <w:t xml:space="preserve"> Для каждого из заданий – текст задачи по своему варианту, блок-схемы разработанных алгоритмов, текст кода программы, результаты работы программы для разных наборов исходных данных.</w:t>
      </w:r>
    </w:p>
    <w:p w14:paraId="4AE83AC4" w14:textId="1210B614" w:rsidR="00AF15C4" w:rsidRPr="00376461" w:rsidRDefault="00606F43" w:rsidP="00DF3968">
      <w:pPr>
        <w:pStyle w:val="2"/>
        <w:ind w:left="284"/>
        <w:rPr>
          <w:color w:val="auto"/>
        </w:rPr>
      </w:pPr>
      <w:bookmarkStart w:id="5" w:name="_Toc24143519"/>
      <w:bookmarkStart w:id="6" w:name="_Toc24128013"/>
      <w:bookmarkStart w:id="7" w:name="_Toc21448843"/>
      <w:bookmarkStart w:id="8" w:name="_Toc90062746"/>
      <w:r w:rsidRPr="009536ED">
        <w:rPr>
          <w:color w:val="auto"/>
        </w:rPr>
        <w:t>Ход</w:t>
      </w:r>
      <w:r w:rsidRPr="00376461">
        <w:rPr>
          <w:color w:val="auto"/>
        </w:rPr>
        <w:t xml:space="preserve"> </w:t>
      </w:r>
      <w:r w:rsidRPr="009536ED">
        <w:rPr>
          <w:color w:val="auto"/>
        </w:rPr>
        <w:t>работы</w:t>
      </w:r>
      <w:bookmarkEnd w:id="5"/>
      <w:bookmarkEnd w:id="6"/>
      <w:bookmarkEnd w:id="7"/>
      <w:r w:rsidRPr="00376461">
        <w:rPr>
          <w:color w:val="auto"/>
        </w:rPr>
        <w:t>:</w:t>
      </w:r>
      <w:bookmarkEnd w:id="8"/>
    </w:p>
    <w:p w14:paraId="2491BD1D" w14:textId="77777777" w:rsidR="00AF15C4" w:rsidRPr="00376461" w:rsidRDefault="00AF15C4" w:rsidP="00AF15C4"/>
    <w:p w14:paraId="4CF6ECBD" w14:textId="74B2DE0D" w:rsidR="002A6556" w:rsidRDefault="008C4C76" w:rsidP="002A6556">
      <w:pPr>
        <w:pStyle w:val="Default"/>
        <w:rPr>
          <w:sz w:val="28"/>
          <w:szCs w:val="28"/>
        </w:rPr>
      </w:pPr>
      <w:r w:rsidRPr="00E547E0">
        <w:rPr>
          <w:sz w:val="28"/>
          <w:szCs w:val="28"/>
        </w:rPr>
        <w:t>Задача 1.</w:t>
      </w:r>
      <w:r w:rsidR="002A6556" w:rsidRPr="002A6556">
        <w:t xml:space="preserve"> </w:t>
      </w:r>
      <w:r w:rsidR="002A6556">
        <w:rPr>
          <w:sz w:val="28"/>
          <w:szCs w:val="28"/>
        </w:rPr>
        <w:t xml:space="preserve">Составить функцию, определяющую, является ли ее аргумент простым числом. Использовать эту функцию для установления факта, имеется ли среди трех введенных чисел хотя бы одно простое. </w:t>
      </w:r>
    </w:p>
    <w:p w14:paraId="1B96929F" w14:textId="77777777" w:rsid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7A83A9F6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10F9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281C3828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10F9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</w:t>
      </w:r>
      <w:proofErr w:type="spellStart"/>
      <w:r w:rsidRPr="00F10F9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cmath</w:t>
      </w:r>
      <w:proofErr w:type="spellEnd"/>
      <w:r w:rsidRPr="00F10F9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gt;</w:t>
      </w:r>
    </w:p>
    <w:p w14:paraId="5DA31EB0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55DD1CB4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mple(</w:t>
      </w:r>
      <w:proofErr w:type="gramEnd"/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10F9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EA30C45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01A759A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x;</w:t>
      </w:r>
    </w:p>
    <w:p w14:paraId="421E7A2C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count = 0;</w:t>
      </w:r>
    </w:p>
    <w:p w14:paraId="2641D31C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2; </w:t>
      </w:r>
      <w:proofErr w:type="spellStart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= sqrt(</w:t>
      </w:r>
      <w:r w:rsidRPr="00F10F9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; </w:t>
      </w:r>
      <w:proofErr w:type="spellStart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</w:p>
    <w:p w14:paraId="464CACF1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0693763E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10F9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% </w:t>
      </w:r>
      <w:proofErr w:type="spellStart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0) count++;</w:t>
      </w:r>
    </w:p>
    <w:p w14:paraId="622BD015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5DAB23C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count == 0) x = </w:t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rue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1F48441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x = </w:t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alse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C82B75C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x;</w:t>
      </w:r>
    </w:p>
    <w:p w14:paraId="4DC1271A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0605F2C1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D3E9594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in(</w:t>
      </w:r>
      <w:proofErr w:type="gramEnd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54FD22D6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0E2E3DF1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x, y, z, k = 0;</w:t>
      </w:r>
    </w:p>
    <w:p w14:paraId="1F0B03FF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locale</w:t>
      </w:r>
      <w:proofErr w:type="spellEnd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F10F9D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F10F9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SIAN"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04A4FF05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10F9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10F9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F10F9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ервое</w:t>
      </w:r>
      <w:r w:rsidRPr="00F10F9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число</w:t>
      </w:r>
      <w:r w:rsidRPr="00F10F9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10F9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x;</w:t>
      </w:r>
    </w:p>
    <w:p w14:paraId="48D80AD4" w14:textId="77777777" w:rsid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 второе число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gt;&g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y;</w:t>
      </w:r>
    </w:p>
    <w:p w14:paraId="232440B5" w14:textId="77777777" w:rsid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 третье число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gt;&g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z;</w:t>
      </w:r>
    </w:p>
    <w:p w14:paraId="40D3237D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simple(x) == </w:t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rue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k++;</w:t>
      </w:r>
    </w:p>
    <w:p w14:paraId="7F05540A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simple(y) == </w:t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rue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k++;</w:t>
      </w:r>
    </w:p>
    <w:p w14:paraId="0A75F77A" w14:textId="77777777" w:rsidR="00F10F9D" w:rsidRP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simple(z) == </w:t>
      </w:r>
      <w:r w:rsidRPr="00F10F9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rue</w:t>
      </w: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k++;</w:t>
      </w:r>
    </w:p>
    <w:p w14:paraId="6AA3AFE6" w14:textId="77777777" w:rsid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10F9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k &gt;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)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Среди введённых чисел есть хотя бы одно простое.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24A00DAE" w14:textId="31C7A5BF" w:rsid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реди введённы</w:t>
      </w:r>
      <w:r w:rsidR="00A1466B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х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чисел простых нет.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2B39A11B" w14:textId="77777777" w:rsidR="00F10F9D" w:rsidRDefault="00F10F9D" w:rsidP="00F10F9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0CFD9CC0" w14:textId="5CE65AEE" w:rsidR="00F10F9D" w:rsidRDefault="00F10F9D" w:rsidP="00F10F9D">
      <w:pPr>
        <w:pStyle w:val="Default"/>
        <w:rPr>
          <w:sz w:val="28"/>
          <w:szCs w:val="28"/>
        </w:rPr>
      </w:pPr>
      <w:r>
        <w:rPr>
          <w:rFonts w:ascii="Cascadia Mono" w:hAnsi="Cascadia Mono" w:cs="Cascadia Mono"/>
          <w:sz w:val="19"/>
          <w:szCs w:val="19"/>
        </w:rPr>
        <w:t>}</w:t>
      </w:r>
    </w:p>
    <w:p w14:paraId="23BB5FC1" w14:textId="4CDF9DF4" w:rsidR="008A749B" w:rsidRDefault="008A749B" w:rsidP="00AF15C4"/>
    <w:p w14:paraId="39BB7FC5" w14:textId="77777777" w:rsidR="00B06A44" w:rsidRDefault="00B06A44" w:rsidP="00AF15C4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9"/>
        <w:gridCol w:w="2268"/>
        <w:gridCol w:w="3260"/>
      </w:tblGrid>
      <w:tr w:rsidR="00CF5A43" w14:paraId="758C2C38" w14:textId="77777777" w:rsidTr="00F23114">
        <w:tc>
          <w:tcPr>
            <w:tcW w:w="3119" w:type="dxa"/>
          </w:tcPr>
          <w:p w14:paraId="1F01FDCF" w14:textId="17B45581" w:rsidR="00CF5A43" w:rsidRPr="00CF5A43" w:rsidRDefault="00CF5A43" w:rsidP="00AF15C4">
            <w:pPr>
              <w:rPr>
                <w:lang w:val="en-US"/>
              </w:rPr>
            </w:pPr>
            <w:r>
              <w:rPr>
                <w:lang w:val="en-US"/>
              </w:rPr>
              <w:t>3 4 5</w:t>
            </w:r>
          </w:p>
        </w:tc>
        <w:tc>
          <w:tcPr>
            <w:tcW w:w="2268" w:type="dxa"/>
          </w:tcPr>
          <w:p w14:paraId="2A72A4C0" w14:textId="4045EFDA" w:rsidR="00CF5A43" w:rsidRDefault="00CF5A43" w:rsidP="00AF15C4">
            <w:r>
              <w:t>4 4 4</w:t>
            </w:r>
          </w:p>
        </w:tc>
        <w:tc>
          <w:tcPr>
            <w:tcW w:w="3260" w:type="dxa"/>
          </w:tcPr>
          <w:p w14:paraId="0B271638" w14:textId="232911F1" w:rsidR="00CF5A43" w:rsidRDefault="00CF5A43" w:rsidP="00AF15C4">
            <w:r>
              <w:t>1</w:t>
            </w:r>
            <w:r w:rsidR="00734F16">
              <w:t>23</w:t>
            </w:r>
            <w:r>
              <w:t> 1</w:t>
            </w:r>
            <w:r w:rsidR="00734F16">
              <w:t>29</w:t>
            </w:r>
            <w:r>
              <w:t xml:space="preserve"> 1</w:t>
            </w:r>
            <w:r w:rsidR="00734F16">
              <w:t>7</w:t>
            </w:r>
          </w:p>
        </w:tc>
      </w:tr>
      <w:tr w:rsidR="00CF5A43" w14:paraId="37E4C04A" w14:textId="77777777" w:rsidTr="00F23114">
        <w:tc>
          <w:tcPr>
            <w:tcW w:w="3119" w:type="dxa"/>
          </w:tcPr>
          <w:p w14:paraId="73DB925C" w14:textId="0820C219" w:rsidR="00CF5A43" w:rsidRPr="00CF5A43" w:rsidRDefault="00CF5A43" w:rsidP="00AF15C4">
            <w:r>
              <w:t>Среди введённых чисел есть хотя бы одно простое.</w:t>
            </w:r>
          </w:p>
        </w:tc>
        <w:tc>
          <w:tcPr>
            <w:tcW w:w="2268" w:type="dxa"/>
          </w:tcPr>
          <w:p w14:paraId="498AD5A6" w14:textId="12318FE0" w:rsidR="00CF5A43" w:rsidRDefault="00CF5A43" w:rsidP="00AF15C4">
            <w:r>
              <w:t>Среди введённых чисел простых нет.</w:t>
            </w:r>
          </w:p>
        </w:tc>
        <w:tc>
          <w:tcPr>
            <w:tcW w:w="3260" w:type="dxa"/>
          </w:tcPr>
          <w:p w14:paraId="6E330F74" w14:textId="289F1AC1" w:rsidR="00CF5A43" w:rsidRDefault="00CF5A43" w:rsidP="00AF15C4">
            <w:r>
              <w:t>Среди введённых чисел есть хотя бы одно простое.</w:t>
            </w:r>
          </w:p>
        </w:tc>
      </w:tr>
    </w:tbl>
    <w:p w14:paraId="644FD5BC" w14:textId="77777777" w:rsidR="00CF5A43" w:rsidRPr="002A6556" w:rsidRDefault="00CF5A43" w:rsidP="00AF15C4"/>
    <w:p w14:paraId="5C79A745" w14:textId="1940BADB" w:rsidR="00015505" w:rsidRDefault="00AB3A58" w:rsidP="00AB3A58">
      <w:pPr>
        <w:ind w:left="-142"/>
      </w:pPr>
      <w:r>
        <w:object w:dxaOrig="9312" w:dyaOrig="10908" w14:anchorId="54B8E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9.75pt;height:561.9pt" o:ole="">
            <v:imagedata r:id="rId7" o:title=""/>
          </v:shape>
          <o:OLEObject Type="Embed" ProgID="Visio.Drawing.15" ShapeID="_x0000_i1028" DrawAspect="Content" ObjectID="_1714314954" r:id="rId8"/>
        </w:object>
      </w:r>
    </w:p>
    <w:p w14:paraId="15B63380" w14:textId="5DB14227" w:rsidR="008F01E3" w:rsidRDefault="008F01E3" w:rsidP="00AF15C4"/>
    <w:p w14:paraId="7443C46E" w14:textId="77777777" w:rsidR="00D370DA" w:rsidRPr="00015505" w:rsidRDefault="00D370DA" w:rsidP="00AF15C4"/>
    <w:p w14:paraId="07C9EFA2" w14:textId="77777777" w:rsidR="008C4C76" w:rsidRDefault="008C4C76" w:rsidP="00AF15C4"/>
    <w:p w14:paraId="2BC2177B" w14:textId="135050AC" w:rsidR="00E57A76" w:rsidRPr="00376461" w:rsidRDefault="008C4C76" w:rsidP="00E57A76">
      <w:pPr>
        <w:pStyle w:val="Default"/>
        <w:rPr>
          <w:sz w:val="28"/>
          <w:szCs w:val="28"/>
          <w:lang w:val="en-US"/>
        </w:rPr>
      </w:pPr>
      <w:r w:rsidRPr="00E547E0">
        <w:rPr>
          <w:sz w:val="28"/>
          <w:szCs w:val="28"/>
        </w:rPr>
        <w:t xml:space="preserve">Задача </w:t>
      </w:r>
      <w:r w:rsidR="0039030E" w:rsidRPr="00E547E0">
        <w:rPr>
          <w:sz w:val="28"/>
          <w:szCs w:val="28"/>
        </w:rPr>
        <w:t>2 и 3</w:t>
      </w:r>
      <w:r w:rsidRPr="00E547E0">
        <w:rPr>
          <w:sz w:val="28"/>
          <w:szCs w:val="28"/>
        </w:rPr>
        <w:t>.</w:t>
      </w:r>
      <w:r w:rsidR="00E57A76">
        <w:t xml:space="preserve"> </w:t>
      </w:r>
      <w:r w:rsidR="00E57A76">
        <w:rPr>
          <w:sz w:val="28"/>
          <w:szCs w:val="28"/>
        </w:rPr>
        <w:t xml:space="preserve">Функция для массива целых чисел </w:t>
      </w:r>
      <w:proofErr w:type="spellStart"/>
      <w:r w:rsidR="00E57A76">
        <w:rPr>
          <w:rFonts w:ascii="Courier New" w:hAnsi="Courier New" w:cs="Courier New"/>
          <w:sz w:val="28"/>
          <w:szCs w:val="28"/>
        </w:rPr>
        <w:t>array</w:t>
      </w:r>
      <w:proofErr w:type="spellEnd"/>
      <w:r w:rsidR="00E57A76">
        <w:rPr>
          <w:rFonts w:ascii="Courier New" w:hAnsi="Courier New" w:cs="Courier New"/>
          <w:sz w:val="28"/>
          <w:szCs w:val="28"/>
        </w:rPr>
        <w:t xml:space="preserve"> </w:t>
      </w:r>
      <w:r w:rsidR="00E57A76">
        <w:rPr>
          <w:sz w:val="28"/>
          <w:szCs w:val="28"/>
        </w:rPr>
        <w:t xml:space="preserve">из </w:t>
      </w:r>
      <w:r w:rsidR="00E57A76">
        <w:rPr>
          <w:rFonts w:ascii="Courier New" w:hAnsi="Courier New" w:cs="Courier New"/>
          <w:sz w:val="28"/>
          <w:szCs w:val="28"/>
        </w:rPr>
        <w:t>n</w:t>
      </w:r>
      <w:r w:rsidR="009E353E">
        <w:rPr>
          <w:rFonts w:ascii="Courier New" w:hAnsi="Courier New" w:cs="Courier New"/>
          <w:sz w:val="28"/>
          <w:szCs w:val="28"/>
        </w:rPr>
        <w:t xml:space="preserve"> </w:t>
      </w:r>
      <w:r w:rsidR="00E57A76">
        <w:rPr>
          <w:sz w:val="28"/>
          <w:szCs w:val="28"/>
        </w:rPr>
        <w:t xml:space="preserve">элементов </w:t>
      </w:r>
      <w:r w:rsidR="0039030E">
        <w:rPr>
          <w:sz w:val="28"/>
          <w:szCs w:val="28"/>
        </w:rPr>
        <w:t>(сделать</w:t>
      </w:r>
      <w:r w:rsidR="0039030E" w:rsidRPr="0039030E">
        <w:rPr>
          <w:sz w:val="28"/>
          <w:szCs w:val="28"/>
        </w:rPr>
        <w:t xml:space="preserve"> </w:t>
      </w:r>
      <w:r w:rsidR="0039030E">
        <w:rPr>
          <w:sz w:val="28"/>
          <w:szCs w:val="28"/>
          <w:lang w:val="en-US"/>
        </w:rPr>
        <w:t>n</w:t>
      </w:r>
      <w:r w:rsidR="0039030E">
        <w:rPr>
          <w:sz w:val="28"/>
          <w:szCs w:val="28"/>
        </w:rPr>
        <w:t xml:space="preserve"> по умолчанию) </w:t>
      </w:r>
      <w:r w:rsidR="00E57A76">
        <w:rPr>
          <w:sz w:val="28"/>
          <w:szCs w:val="28"/>
        </w:rPr>
        <w:t xml:space="preserve">находит количество четных элементов; для строки </w:t>
      </w:r>
      <w:proofErr w:type="spellStart"/>
      <w:r w:rsidR="00E57A76">
        <w:rPr>
          <w:rFonts w:ascii="Courier New" w:hAnsi="Courier New" w:cs="Courier New"/>
          <w:sz w:val="28"/>
          <w:szCs w:val="28"/>
        </w:rPr>
        <w:t>str</w:t>
      </w:r>
      <w:proofErr w:type="spellEnd"/>
      <w:r w:rsidR="00E57A76">
        <w:rPr>
          <w:rFonts w:ascii="Courier New" w:hAnsi="Courier New" w:cs="Courier New"/>
          <w:sz w:val="28"/>
          <w:szCs w:val="28"/>
        </w:rPr>
        <w:t xml:space="preserve"> </w:t>
      </w:r>
      <w:r w:rsidR="00E57A76">
        <w:rPr>
          <w:sz w:val="28"/>
          <w:szCs w:val="28"/>
        </w:rPr>
        <w:t>находит количество слов, начинающихся и заканчивающихся на одну и ту же букву. Варианты</w:t>
      </w:r>
      <w:r w:rsidR="00E57A76" w:rsidRPr="00376461">
        <w:rPr>
          <w:sz w:val="28"/>
          <w:szCs w:val="28"/>
          <w:lang w:val="en-US"/>
        </w:rPr>
        <w:t xml:space="preserve"> </w:t>
      </w:r>
      <w:r w:rsidR="00E57A76">
        <w:rPr>
          <w:sz w:val="28"/>
          <w:szCs w:val="28"/>
        </w:rPr>
        <w:t>типов</w:t>
      </w:r>
      <w:r w:rsidR="00E57A76" w:rsidRPr="00376461">
        <w:rPr>
          <w:sz w:val="28"/>
          <w:szCs w:val="28"/>
          <w:lang w:val="en-US"/>
        </w:rPr>
        <w:t xml:space="preserve"> </w:t>
      </w:r>
      <w:r w:rsidR="00E57A76">
        <w:rPr>
          <w:sz w:val="28"/>
          <w:szCs w:val="28"/>
        </w:rPr>
        <w:t>аргументов</w:t>
      </w:r>
      <w:r w:rsidR="00E57A76" w:rsidRPr="00376461">
        <w:rPr>
          <w:sz w:val="28"/>
          <w:szCs w:val="28"/>
          <w:lang w:val="en-US"/>
        </w:rPr>
        <w:t xml:space="preserve">: </w:t>
      </w:r>
    </w:p>
    <w:p w14:paraId="71F8B2EB" w14:textId="06920B24" w:rsidR="00E57A76" w:rsidRPr="00E57A76" w:rsidRDefault="00E57A76" w:rsidP="00E57A76">
      <w:pPr>
        <w:pStyle w:val="Default"/>
        <w:rPr>
          <w:sz w:val="28"/>
          <w:szCs w:val="28"/>
          <w:lang w:val="en-US"/>
        </w:rPr>
      </w:pPr>
      <w:r w:rsidRPr="00E57A76">
        <w:rPr>
          <w:sz w:val="28"/>
          <w:szCs w:val="28"/>
          <w:lang w:val="en-US"/>
        </w:rPr>
        <w:t xml:space="preserve">1) int * </w:t>
      </w:r>
      <w:r w:rsidRPr="00E57A76">
        <w:rPr>
          <w:rFonts w:ascii="Courier New" w:hAnsi="Courier New" w:cs="Courier New"/>
          <w:sz w:val="28"/>
          <w:szCs w:val="28"/>
          <w:lang w:val="en-US"/>
        </w:rPr>
        <w:t>array</w:t>
      </w:r>
      <w:r w:rsidRPr="00E57A76">
        <w:rPr>
          <w:sz w:val="28"/>
          <w:szCs w:val="28"/>
          <w:lang w:val="en-US"/>
        </w:rPr>
        <w:t xml:space="preserve">, int </w:t>
      </w:r>
      <w:r w:rsidRPr="00E57A76">
        <w:rPr>
          <w:rFonts w:ascii="Courier New" w:hAnsi="Courier New" w:cs="Courier New"/>
          <w:sz w:val="28"/>
          <w:szCs w:val="28"/>
          <w:lang w:val="en-US"/>
        </w:rPr>
        <w:t xml:space="preserve">n </w:t>
      </w:r>
    </w:p>
    <w:p w14:paraId="4311DE1F" w14:textId="5670C933" w:rsidR="008C4C76" w:rsidRDefault="00E57A76" w:rsidP="00E57A76">
      <w:pPr>
        <w:rPr>
          <w:sz w:val="28"/>
          <w:szCs w:val="28"/>
          <w:lang w:val="en-US"/>
        </w:rPr>
      </w:pPr>
      <w:r w:rsidRPr="00E57A76">
        <w:rPr>
          <w:sz w:val="28"/>
          <w:szCs w:val="28"/>
          <w:lang w:val="en-US"/>
        </w:rPr>
        <w:t xml:space="preserve">2) char* str </w:t>
      </w:r>
    </w:p>
    <w:p w14:paraId="3FE38C48" w14:textId="77777777" w:rsidR="009E353E" w:rsidRDefault="009E353E" w:rsidP="00E57A76">
      <w:pPr>
        <w:rPr>
          <w:sz w:val="28"/>
          <w:szCs w:val="28"/>
          <w:lang w:val="en-US"/>
        </w:rPr>
      </w:pPr>
    </w:p>
    <w:p w14:paraId="7196B8E1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lastRenderedPageBreak/>
        <w:t>#include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3E3F89A6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</w:t>
      </w:r>
      <w:proofErr w:type="spellStart"/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iomanip</w:t>
      </w:r>
      <w:proofErr w:type="spellEnd"/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gt;</w:t>
      </w:r>
    </w:p>
    <w:p w14:paraId="26906D2A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</w:t>
      </w:r>
      <w:proofErr w:type="spellStart"/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stdlib.h</w:t>
      </w:r>
      <w:proofErr w:type="spellEnd"/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gt;</w:t>
      </w:r>
    </w:p>
    <w:p w14:paraId="0DB89F28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7EBE6C29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e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10)</w:t>
      </w:r>
    </w:p>
    <w:p w14:paraId="6A486EA8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7CA1658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k = 0;</w:t>
      </w:r>
    </w:p>
    <w:p w14:paraId="1EC81CB7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</w:t>
      </w: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n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</w:p>
    <w:p w14:paraId="7E025DEF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3BDAA8A3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array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 % 2 == 0) k++;</w:t>
      </w:r>
    </w:p>
    <w:p w14:paraId="4E845725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6100FCA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k;</w:t>
      </w:r>
    </w:p>
    <w:p w14:paraId="713AA10E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1418CC5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e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ha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</w:t>
      </w: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7AC256FA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0C8FA6F1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k = 0,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</w:t>
      </w:r>
    </w:p>
    <w:p w14:paraId="7E04113C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ha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ordstar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0],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ordend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D163902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5895F8A3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0C70693F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(</w:t>
      </w: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] ==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' </w:t>
      </w:r>
      <w:proofErr w:type="gramStart"/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|</w:t>
      </w:r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] ==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'\n'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)</w:t>
      </w:r>
    </w:p>
    <w:p w14:paraId="4F825C2B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5716C5FF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ordend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];</w:t>
      </w:r>
    </w:p>
    <w:p w14:paraId="1FB6A274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ordend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ordstar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k++;</w:t>
      </w:r>
    </w:p>
    <w:p w14:paraId="3C82F550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wordstar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</w:t>
      </w: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i+1];</w:t>
      </w:r>
    </w:p>
    <w:p w14:paraId="0709C83F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D53C59F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;</w:t>
      </w:r>
    </w:p>
    <w:p w14:paraId="31D12919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} 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127E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st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);</w:t>
      </w:r>
    </w:p>
    <w:p w14:paraId="402270BC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k;</w:t>
      </w:r>
    </w:p>
    <w:p w14:paraId="668BDA69" w14:textId="66D3B03C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E46ED86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in(</w:t>
      </w:r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212FF6E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4DDDD8F4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locale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8127ED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SIAN"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2D8F91B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rand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(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nsigned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ime(</w:t>
      </w:r>
      <w:proofErr w:type="gramEnd"/>
      <w:r w:rsidRPr="008127ED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NULL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);</w:t>
      </w:r>
    </w:p>
    <w:p w14:paraId="68D9734C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ha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line = 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ha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00];</w:t>
      </w:r>
    </w:p>
    <w:p w14:paraId="7929196D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року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8C15D3D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gets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line, 100, </w:t>
      </w:r>
      <w:r w:rsidRPr="008127ED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stdin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D22C3B3" w14:textId="77777777" w:rsidR="008127ED" w:rsidRPr="00E547E0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547E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547E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рока</w:t>
      </w:r>
      <w:r w:rsidRPr="00E547E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547E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line;</w:t>
      </w:r>
    </w:p>
    <w:p w14:paraId="69BAA25C" w14:textId="77777777" w:rsid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Количество слов, начинающихся и заканчивающихся на одну и ту же букву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he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lin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37F398D6" w14:textId="77777777" w:rsid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n = 10,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vvo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, * a;</w:t>
      </w:r>
    </w:p>
    <w:p w14:paraId="173B156C" w14:textId="77777777" w:rsid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\n\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nВведите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0, если хотите ввести массив вручную \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nВведите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1, если хотите создать массив автоматически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; </w:t>
      </w:r>
    </w:p>
    <w:p w14:paraId="50B1953E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vvod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7B75087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vvod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1)</w:t>
      </w:r>
    </w:p>
    <w:p w14:paraId="5E991F30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334E4D9A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a = 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n];</w:t>
      </w:r>
    </w:p>
    <w:p w14:paraId="5E03ECA1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Массив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799B49A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</w:p>
    <w:p w14:paraId="3EB2692A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5D793557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[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] = -10 + </w:t>
      </w:r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and(</w:t>
      </w:r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% 21;</w:t>
      </w:r>
    </w:p>
    <w:p w14:paraId="0E003695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[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]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w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4);</w:t>
      </w:r>
    </w:p>
    <w:p w14:paraId="393A9BCA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8776DED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38C0D2E6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</w:p>
    <w:p w14:paraId="58678510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1668A9E8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едите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азмер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массива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;</w:t>
      </w:r>
    </w:p>
    <w:p w14:paraId="484ADCC2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a = 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n];</w:t>
      </w:r>
    </w:p>
    <w:p w14:paraId="6D8776F3" w14:textId="0963A814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  <w:r w:rsidR="00D370DA" w:rsidRPr="00D370D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вод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элемента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№ "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: "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[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;}</w:t>
      </w:r>
    </w:p>
    <w:p w14:paraId="00EB3680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Массив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DAE2BF9" w14:textId="4B4F017E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8127E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  <w:r w:rsidR="00D370DA" w:rsidRPr="00D370D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[</w:t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] </w:t>
      </w:r>
      <w:r w:rsidRPr="008127E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w</w:t>
      </w:r>
      <w:proofErr w:type="spell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4);}</w:t>
      </w:r>
    </w:p>
    <w:p w14:paraId="0DD9C9F9" w14:textId="77777777" w:rsidR="008127ED" w:rsidRP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7726191D" w14:textId="77777777" w:rsidR="008127ED" w:rsidRPr="00E547E0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 w:rsidRPr="00E547E0"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 w:rsidRPr="00E547E0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</w:t>
      </w:r>
      <w:r w:rsidRPr="008127E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n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Количество</w:t>
      </w:r>
      <w:r w:rsidRPr="00E547E0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чётных</w:t>
      </w:r>
      <w:r w:rsidRPr="00E547E0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элементов</w:t>
      </w:r>
      <w:r w:rsidRPr="00E547E0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массива</w:t>
      </w:r>
      <w:r w:rsidRPr="00E547E0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: "</w:t>
      </w: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 w:rsidRPr="00E547E0"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et</w:t>
      </w:r>
      <w:proofErr w:type="spellEnd"/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(</w:t>
      </w:r>
      <w:proofErr w:type="gramEnd"/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</w:t>
      </w: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 </w:t>
      </w:r>
      <w:r w:rsidRPr="008127E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</w:t>
      </w: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0B9E6E91" w14:textId="77777777" w:rsid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E547E0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58045C0F" w14:textId="77777777" w:rsidR="008127ED" w:rsidRDefault="008127ED" w:rsidP="008127E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15D2B920" w14:textId="503CDB9F" w:rsidR="008A4990" w:rsidRPr="008A4990" w:rsidRDefault="008A4990" w:rsidP="008A4990">
      <w:pPr>
        <w:spacing w:after="200" w:line="276" w:lineRule="auto"/>
      </w:pPr>
    </w:p>
    <w:tbl>
      <w:tblPr>
        <w:tblStyle w:val="ac"/>
        <w:tblW w:w="0" w:type="auto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30"/>
        <w:gridCol w:w="2810"/>
        <w:gridCol w:w="2810"/>
      </w:tblGrid>
      <w:tr w:rsidR="009E353E" w:rsidRPr="009E353E" w14:paraId="5375F46E" w14:textId="77777777" w:rsidTr="00463D06">
        <w:tc>
          <w:tcPr>
            <w:tcW w:w="3730" w:type="dxa"/>
          </w:tcPr>
          <w:p w14:paraId="5DEA452B" w14:textId="51D3F99F" w:rsidR="009E353E" w:rsidRPr="009E353E" w:rsidRDefault="009E353E" w:rsidP="009E353E">
            <w:pPr>
              <w:pStyle w:val="ad"/>
              <w:ind w:left="0"/>
            </w:pPr>
            <w:r>
              <w:lastRenderedPageBreak/>
              <w:t>Строка:</w:t>
            </w:r>
            <w:r w:rsidRPr="009E353E">
              <w:t xml:space="preserve"> </w:t>
            </w:r>
            <w:proofErr w:type="spellStart"/>
            <w:r w:rsidRPr="009E353E">
              <w:rPr>
                <w:lang w:val="en-US"/>
              </w:rPr>
              <w:t>ttttt</w:t>
            </w:r>
            <w:proofErr w:type="spellEnd"/>
            <w:r w:rsidRPr="009E353E">
              <w:t xml:space="preserve"> </w:t>
            </w:r>
            <w:r w:rsidRPr="009E353E">
              <w:rPr>
                <w:lang w:val="en-US"/>
              </w:rPr>
              <w:t>w</w:t>
            </w:r>
            <w:r w:rsidRPr="009E353E">
              <w:t xml:space="preserve"> </w:t>
            </w:r>
            <w:r w:rsidRPr="009E353E">
              <w:rPr>
                <w:lang w:val="en-US"/>
              </w:rPr>
              <w:t>r</w:t>
            </w:r>
          </w:p>
          <w:p w14:paraId="414677E7" w14:textId="67BDD81F" w:rsidR="009E353E" w:rsidRPr="009E353E" w:rsidRDefault="009E353E" w:rsidP="009E353E">
            <w:pPr>
              <w:pStyle w:val="ad"/>
              <w:ind w:left="0"/>
            </w:pPr>
            <w:r>
              <w:t xml:space="preserve">Массив из </w:t>
            </w:r>
            <w:r>
              <w:rPr>
                <w:lang w:val="en-US"/>
              </w:rPr>
              <w:t>n</w:t>
            </w:r>
            <w:r>
              <w:t xml:space="preserve"> символов создаётся автоматически (по умолчанию </w:t>
            </w:r>
            <w:r>
              <w:rPr>
                <w:lang w:val="en-US"/>
              </w:rPr>
              <w:t>n</w:t>
            </w:r>
            <w:r w:rsidRPr="009E353E">
              <w:t xml:space="preserve"> = 10)</w:t>
            </w:r>
            <w:r>
              <w:t>.</w:t>
            </w:r>
          </w:p>
        </w:tc>
        <w:tc>
          <w:tcPr>
            <w:tcW w:w="2810" w:type="dxa"/>
          </w:tcPr>
          <w:p w14:paraId="426C16B3" w14:textId="77777777" w:rsidR="009E353E" w:rsidRPr="009E353E" w:rsidRDefault="009E353E" w:rsidP="009E353E">
            <w:pPr>
              <w:rPr>
                <w:lang w:val="en-US"/>
              </w:rPr>
            </w:pPr>
            <w:r>
              <w:t>Строка</w:t>
            </w:r>
            <w:r w:rsidRPr="009E353E">
              <w:rPr>
                <w:lang w:val="en-US"/>
              </w:rPr>
              <w:t>: that is string</w:t>
            </w:r>
          </w:p>
          <w:p w14:paraId="4772A5B8" w14:textId="57FCB9BE" w:rsidR="009E353E" w:rsidRPr="009E353E" w:rsidRDefault="009E353E" w:rsidP="00AC3AED">
            <w:pPr>
              <w:pStyle w:val="ad"/>
              <w:ind w:left="0"/>
              <w:rPr>
                <w:lang w:val="en-US"/>
              </w:rPr>
            </w:pPr>
            <w:r>
              <w:t xml:space="preserve">Массив </w:t>
            </w:r>
            <w:r>
              <w:rPr>
                <w:lang w:val="en-US"/>
              </w:rPr>
              <w:t>{</w:t>
            </w:r>
            <w:proofErr w:type="gramStart"/>
            <w:r>
              <w:rPr>
                <w:lang w:val="en-US"/>
              </w:rPr>
              <w:t>4</w:t>
            </w:r>
            <w:r w:rsidR="0009199B">
              <w:t xml:space="preserve"> </w:t>
            </w:r>
            <w:r>
              <w:rPr>
                <w:lang w:val="en-US"/>
              </w:rPr>
              <w:t xml:space="preserve"> 4</w:t>
            </w:r>
            <w:proofErr w:type="gramEnd"/>
            <w:r w:rsidR="0009199B">
              <w:t xml:space="preserve">  </w:t>
            </w:r>
            <w:r>
              <w:rPr>
                <w:lang w:val="en-US"/>
              </w:rPr>
              <w:t>4}</w:t>
            </w:r>
          </w:p>
        </w:tc>
        <w:tc>
          <w:tcPr>
            <w:tcW w:w="2810" w:type="dxa"/>
          </w:tcPr>
          <w:p w14:paraId="2DDA82B2" w14:textId="77777777" w:rsidR="0009199B" w:rsidRPr="0009199B" w:rsidRDefault="0009199B" w:rsidP="0009199B">
            <w:pPr>
              <w:rPr>
                <w:lang w:val="en-US"/>
              </w:rPr>
            </w:pPr>
            <w:r>
              <w:t>Строка</w:t>
            </w:r>
            <w:r w:rsidRPr="0009199B">
              <w:rPr>
                <w:lang w:val="en-US"/>
              </w:rPr>
              <w:t>: not simple line</w:t>
            </w:r>
          </w:p>
          <w:p w14:paraId="1FF39535" w14:textId="2E742DD0" w:rsidR="0009199B" w:rsidRPr="0009199B" w:rsidRDefault="0009199B" w:rsidP="0009199B">
            <w:pPr>
              <w:rPr>
                <w:lang w:val="en-US"/>
              </w:rPr>
            </w:pPr>
            <w:r>
              <w:t xml:space="preserve">Массив </w:t>
            </w:r>
            <w:r>
              <w:rPr>
                <w:lang w:val="en-US"/>
              </w:rPr>
              <w:t>{</w:t>
            </w:r>
            <w:proofErr w:type="gramStart"/>
            <w:r w:rsidRPr="0009199B">
              <w:rPr>
                <w:lang w:val="en-US"/>
              </w:rPr>
              <w:t>11</w:t>
            </w:r>
            <w:r>
              <w:t xml:space="preserve"> </w:t>
            </w:r>
            <w:r w:rsidRPr="0009199B">
              <w:rPr>
                <w:lang w:val="en-US"/>
              </w:rPr>
              <w:t xml:space="preserve"> 10</w:t>
            </w:r>
            <w:proofErr w:type="gramEnd"/>
            <w:r w:rsidRPr="0009199B">
              <w:rPr>
                <w:lang w:val="en-US"/>
              </w:rPr>
              <w:t xml:space="preserve">   9   8   7</w:t>
            </w:r>
            <w:r>
              <w:rPr>
                <w:lang w:val="en-US"/>
              </w:rPr>
              <w:t>}</w:t>
            </w:r>
          </w:p>
          <w:p w14:paraId="144C701E" w14:textId="77777777" w:rsidR="009E353E" w:rsidRPr="009E353E" w:rsidRDefault="009E353E" w:rsidP="00AC3AED">
            <w:pPr>
              <w:pStyle w:val="ad"/>
              <w:ind w:left="0"/>
              <w:rPr>
                <w:lang w:val="en-US"/>
              </w:rPr>
            </w:pPr>
          </w:p>
        </w:tc>
      </w:tr>
      <w:tr w:rsidR="009E353E" w:rsidRPr="009E353E" w14:paraId="307AECB6" w14:textId="77777777" w:rsidTr="00463D06">
        <w:tc>
          <w:tcPr>
            <w:tcW w:w="3730" w:type="dxa"/>
          </w:tcPr>
          <w:p w14:paraId="280EF4B2" w14:textId="77777777" w:rsidR="009E353E" w:rsidRPr="009E353E" w:rsidRDefault="009E353E" w:rsidP="009E353E">
            <w:pPr>
              <w:pStyle w:val="ad"/>
              <w:ind w:left="0"/>
            </w:pPr>
            <w:r w:rsidRPr="009E353E">
              <w:t>Количество слов, начинающихся и заканчивающихся на одну и ту же букву: 3</w:t>
            </w:r>
          </w:p>
          <w:p w14:paraId="60CE0650" w14:textId="77777777" w:rsidR="009E353E" w:rsidRPr="009E353E" w:rsidRDefault="009E353E" w:rsidP="009E353E">
            <w:pPr>
              <w:pStyle w:val="ad"/>
              <w:ind w:left="0"/>
            </w:pPr>
          </w:p>
          <w:p w14:paraId="5B8FF131" w14:textId="4EF8A1DE" w:rsidR="009E353E" w:rsidRPr="00463D06" w:rsidRDefault="00463D06" w:rsidP="009E353E">
            <w:pPr>
              <w:pStyle w:val="ad"/>
              <w:ind w:left="0"/>
            </w:pPr>
            <w:r>
              <w:rPr>
                <w:lang w:val="en-US"/>
              </w:rPr>
              <w:t xml:space="preserve">{ </w:t>
            </w:r>
            <w:r w:rsidR="009E353E" w:rsidRPr="009E353E">
              <w:t>-</w:t>
            </w:r>
            <w:proofErr w:type="gramStart"/>
            <w:r w:rsidR="009E353E" w:rsidRPr="009E353E">
              <w:t>3  -</w:t>
            </w:r>
            <w:proofErr w:type="gramEnd"/>
            <w:r w:rsidR="009E353E" w:rsidRPr="009E353E">
              <w:t>2   9   2 -10  -6  -4  -6  -4   5</w:t>
            </w:r>
            <w:r>
              <w:rPr>
                <w:lang w:val="en-US"/>
              </w:rPr>
              <w:t xml:space="preserve"> }</w:t>
            </w:r>
          </w:p>
          <w:p w14:paraId="3F571907" w14:textId="77777777" w:rsidR="009E353E" w:rsidRPr="009E353E" w:rsidRDefault="009E353E" w:rsidP="009E353E">
            <w:pPr>
              <w:pStyle w:val="ad"/>
              <w:ind w:left="0"/>
            </w:pPr>
          </w:p>
          <w:p w14:paraId="31107BA0" w14:textId="3C24B8B9" w:rsidR="009E353E" w:rsidRPr="009E353E" w:rsidRDefault="009E353E" w:rsidP="009E353E">
            <w:pPr>
              <w:pStyle w:val="ad"/>
              <w:ind w:left="0"/>
            </w:pPr>
            <w:r w:rsidRPr="009E353E">
              <w:t>Количество чётных элементов массива: 7</w:t>
            </w:r>
          </w:p>
        </w:tc>
        <w:tc>
          <w:tcPr>
            <w:tcW w:w="2810" w:type="dxa"/>
          </w:tcPr>
          <w:p w14:paraId="45020135" w14:textId="7979A1D3" w:rsidR="009E353E" w:rsidRDefault="009E353E" w:rsidP="009E353E">
            <w:r>
              <w:t>Количество слов, начинающихся и заканчивающихся на одну и ту же букву: 1</w:t>
            </w:r>
          </w:p>
          <w:p w14:paraId="4A420454" w14:textId="77777777" w:rsidR="009E353E" w:rsidRDefault="009E353E" w:rsidP="009E353E"/>
          <w:p w14:paraId="3AC88A21" w14:textId="77777777" w:rsidR="00463D06" w:rsidRDefault="00463D06" w:rsidP="009E353E">
            <w:pPr>
              <w:pStyle w:val="ad"/>
              <w:ind w:left="0"/>
            </w:pPr>
          </w:p>
          <w:p w14:paraId="60637A1F" w14:textId="6A00C669" w:rsidR="009E353E" w:rsidRPr="009E353E" w:rsidRDefault="009E353E" w:rsidP="009E353E">
            <w:pPr>
              <w:pStyle w:val="ad"/>
              <w:ind w:left="0"/>
            </w:pPr>
            <w:r>
              <w:t>Количество чётных элементов массива: 3</w:t>
            </w:r>
          </w:p>
        </w:tc>
        <w:tc>
          <w:tcPr>
            <w:tcW w:w="2810" w:type="dxa"/>
          </w:tcPr>
          <w:p w14:paraId="42DAC320" w14:textId="77777777" w:rsidR="0009199B" w:rsidRDefault="0009199B" w:rsidP="0009199B">
            <w:r>
              <w:t>Количество слов, начинающихся и заканчивающихся на одну и ту же букву: 0</w:t>
            </w:r>
          </w:p>
          <w:p w14:paraId="5D7C7A97" w14:textId="77777777" w:rsidR="0009199B" w:rsidRDefault="0009199B" w:rsidP="0009199B">
            <w:pPr>
              <w:pStyle w:val="ad"/>
            </w:pPr>
          </w:p>
          <w:p w14:paraId="3E4724C5" w14:textId="77777777" w:rsidR="00463D06" w:rsidRDefault="00463D06" w:rsidP="0009199B">
            <w:pPr>
              <w:pStyle w:val="ad"/>
              <w:ind w:left="0"/>
            </w:pPr>
          </w:p>
          <w:p w14:paraId="6350DEA9" w14:textId="3A67E19D" w:rsidR="009E353E" w:rsidRPr="009E353E" w:rsidRDefault="0009199B" w:rsidP="0009199B">
            <w:pPr>
              <w:pStyle w:val="ad"/>
              <w:ind w:left="0"/>
            </w:pPr>
            <w:r>
              <w:t>Количество чётных элементов массива: 2</w:t>
            </w:r>
          </w:p>
        </w:tc>
      </w:tr>
    </w:tbl>
    <w:p w14:paraId="660B316F" w14:textId="70480662" w:rsidR="00AC3AED" w:rsidRDefault="00102376" w:rsidP="00AC3AED">
      <w:pPr>
        <w:pStyle w:val="ad"/>
      </w:pPr>
      <w:r>
        <w:br/>
      </w:r>
    </w:p>
    <w:p w14:paraId="1629C05C" w14:textId="77777777" w:rsidR="00582F9A" w:rsidRDefault="00582F9A" w:rsidP="00AC3AED">
      <w:pPr>
        <w:pStyle w:val="ad"/>
      </w:pPr>
    </w:p>
    <w:p w14:paraId="4C3052E9" w14:textId="5E13FA53" w:rsidR="00102376" w:rsidRDefault="00582F9A" w:rsidP="002E4E52">
      <w:pPr>
        <w:pStyle w:val="ad"/>
        <w:ind w:left="0"/>
      </w:pPr>
      <w:r>
        <w:object w:dxaOrig="6420" w:dyaOrig="8521" w14:anchorId="70B27E40">
          <v:shape id="_x0000_i1047" type="#_x0000_t75" style="width:5in;height:477.4pt" o:ole="">
            <v:imagedata r:id="rId9" o:title=""/>
          </v:shape>
          <o:OLEObject Type="Embed" ProgID="Visio.Drawing.15" ShapeID="_x0000_i1047" DrawAspect="Content" ObjectID="_1714314955" r:id="rId10"/>
        </w:object>
      </w:r>
    </w:p>
    <w:p w14:paraId="0FB74FAB" w14:textId="06781BF5" w:rsidR="00102376" w:rsidRDefault="00102376" w:rsidP="00AC3AED">
      <w:pPr>
        <w:pStyle w:val="ad"/>
      </w:pPr>
    </w:p>
    <w:p w14:paraId="48D52865" w14:textId="57931C3C" w:rsidR="00102376" w:rsidRPr="009E353E" w:rsidRDefault="00FB384D" w:rsidP="002E4E52">
      <w:pPr>
        <w:pStyle w:val="ad"/>
        <w:ind w:left="0"/>
        <w:jc w:val="center"/>
      </w:pPr>
      <w:r>
        <w:object w:dxaOrig="5449" w:dyaOrig="11688" w14:anchorId="5AF5AC9A">
          <v:shape id="_x0000_i1054" type="#_x0000_t75" style="width:325.55pt;height:695.75pt" o:ole="">
            <v:imagedata r:id="rId11" o:title=""/>
          </v:shape>
          <o:OLEObject Type="Embed" ProgID="Visio.Drawing.15" ShapeID="_x0000_i1054" DrawAspect="Content" ObjectID="_1714314956" r:id="rId12"/>
        </w:object>
      </w:r>
    </w:p>
    <w:sectPr w:rsidR="00102376" w:rsidRPr="009E353E" w:rsidSect="0081350E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8ADC19" w14:textId="77777777" w:rsidR="005C77DF" w:rsidRDefault="005C77DF" w:rsidP="00F46842">
      <w:r>
        <w:separator/>
      </w:r>
    </w:p>
  </w:endnote>
  <w:endnote w:type="continuationSeparator" w:id="0">
    <w:p w14:paraId="76403A2A" w14:textId="77777777" w:rsidR="005C77DF" w:rsidRDefault="005C77DF" w:rsidP="00F46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9774083"/>
      <w:docPartObj>
        <w:docPartGallery w:val="Page Numbers (Bottom of Page)"/>
        <w:docPartUnique/>
      </w:docPartObj>
    </w:sdtPr>
    <w:sdtEndPr/>
    <w:sdtContent>
      <w:p w14:paraId="38E497D2" w14:textId="77777777" w:rsidR="0081350E" w:rsidRDefault="0081350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34A120FE" w14:textId="77777777" w:rsidR="00F46842" w:rsidRDefault="00F468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E4E573" w14:textId="77777777" w:rsidR="005C77DF" w:rsidRDefault="005C77DF" w:rsidP="00F46842">
      <w:r>
        <w:separator/>
      </w:r>
    </w:p>
  </w:footnote>
  <w:footnote w:type="continuationSeparator" w:id="0">
    <w:p w14:paraId="57D3633E" w14:textId="77777777" w:rsidR="005C77DF" w:rsidRDefault="005C77DF" w:rsidP="00F468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877A76"/>
    <w:multiLevelType w:val="hybridMultilevel"/>
    <w:tmpl w:val="F5289F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3A1"/>
    <w:rsid w:val="00015505"/>
    <w:rsid w:val="00034F8E"/>
    <w:rsid w:val="0009199B"/>
    <w:rsid w:val="00102376"/>
    <w:rsid w:val="00117968"/>
    <w:rsid w:val="0012517A"/>
    <w:rsid w:val="00153707"/>
    <w:rsid w:val="001A04FD"/>
    <w:rsid w:val="001B6CB0"/>
    <w:rsid w:val="002249E2"/>
    <w:rsid w:val="002A6556"/>
    <w:rsid w:val="002E4E52"/>
    <w:rsid w:val="003749F5"/>
    <w:rsid w:val="00376461"/>
    <w:rsid w:val="0039030E"/>
    <w:rsid w:val="003F3950"/>
    <w:rsid w:val="00463D06"/>
    <w:rsid w:val="0047171E"/>
    <w:rsid w:val="005572AF"/>
    <w:rsid w:val="00582F9A"/>
    <w:rsid w:val="005844CA"/>
    <w:rsid w:val="005A3A87"/>
    <w:rsid w:val="005C77DF"/>
    <w:rsid w:val="00606F43"/>
    <w:rsid w:val="006402CC"/>
    <w:rsid w:val="0066406E"/>
    <w:rsid w:val="00692756"/>
    <w:rsid w:val="00734F16"/>
    <w:rsid w:val="008127ED"/>
    <w:rsid w:val="0081350E"/>
    <w:rsid w:val="00867FED"/>
    <w:rsid w:val="0088158A"/>
    <w:rsid w:val="008A4990"/>
    <w:rsid w:val="008A749B"/>
    <w:rsid w:val="008C4C76"/>
    <w:rsid w:val="008F01E3"/>
    <w:rsid w:val="00922BFE"/>
    <w:rsid w:val="009536ED"/>
    <w:rsid w:val="009A0D0B"/>
    <w:rsid w:val="009E353E"/>
    <w:rsid w:val="00A1466B"/>
    <w:rsid w:val="00AB3A58"/>
    <w:rsid w:val="00AC3AED"/>
    <w:rsid w:val="00AF15C4"/>
    <w:rsid w:val="00B06A44"/>
    <w:rsid w:val="00BB39B7"/>
    <w:rsid w:val="00BC73A1"/>
    <w:rsid w:val="00BE6126"/>
    <w:rsid w:val="00C516A8"/>
    <w:rsid w:val="00C76030"/>
    <w:rsid w:val="00CF5A43"/>
    <w:rsid w:val="00D370DA"/>
    <w:rsid w:val="00DF3968"/>
    <w:rsid w:val="00E32257"/>
    <w:rsid w:val="00E547E0"/>
    <w:rsid w:val="00E57A76"/>
    <w:rsid w:val="00E9690D"/>
    <w:rsid w:val="00EF12CD"/>
    <w:rsid w:val="00F10F9D"/>
    <w:rsid w:val="00F23114"/>
    <w:rsid w:val="00F40003"/>
    <w:rsid w:val="00F46842"/>
    <w:rsid w:val="00F774E5"/>
    <w:rsid w:val="00FB384D"/>
    <w:rsid w:val="00FE4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A23DE"/>
  <w15:docId w15:val="{DECEA23D-D772-468D-B0E6-E01786D9C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6F4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6F4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06F4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6F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06F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Normal (Web)"/>
    <w:basedOn w:val="a"/>
    <w:unhideWhenUsed/>
    <w:rsid w:val="00606F43"/>
    <w:pPr>
      <w:spacing w:before="100" w:beforeAutospacing="1" w:after="100" w:afterAutospacing="1"/>
    </w:pPr>
  </w:style>
  <w:style w:type="paragraph" w:styleId="a4">
    <w:name w:val="TOC Heading"/>
    <w:basedOn w:val="1"/>
    <w:next w:val="a"/>
    <w:uiPriority w:val="39"/>
    <w:unhideWhenUsed/>
    <w:qFormat/>
    <w:rsid w:val="00606F43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06F43"/>
    <w:pPr>
      <w:spacing w:after="100"/>
    </w:pPr>
  </w:style>
  <w:style w:type="character" w:styleId="a5">
    <w:name w:val="Hyperlink"/>
    <w:basedOn w:val="a0"/>
    <w:uiPriority w:val="99"/>
    <w:unhideWhenUsed/>
    <w:rsid w:val="00606F43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06F43"/>
    <w:pPr>
      <w:spacing w:after="100"/>
      <w:ind w:left="240"/>
    </w:pPr>
  </w:style>
  <w:style w:type="paragraph" w:styleId="a6">
    <w:name w:val="Balloon Text"/>
    <w:basedOn w:val="a"/>
    <w:link w:val="a7"/>
    <w:uiPriority w:val="99"/>
    <w:semiHidden/>
    <w:unhideWhenUsed/>
    <w:rsid w:val="00606F4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06F4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59"/>
    <w:rsid w:val="00AF1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9536ED"/>
    <w:pPr>
      <w:ind w:left="720"/>
      <w:contextualSpacing/>
    </w:pPr>
  </w:style>
  <w:style w:type="paragraph" w:customStyle="1" w:styleId="Default">
    <w:name w:val="Default"/>
    <w:rsid w:val="002A655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6</Pages>
  <Words>640</Words>
  <Characters>3654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а</dc:creator>
  <cp:lastModifiedBy>Павлова Виктория</cp:lastModifiedBy>
  <cp:revision>39</cp:revision>
  <dcterms:created xsi:type="dcterms:W3CDTF">2022-05-10T11:57:00Z</dcterms:created>
  <dcterms:modified xsi:type="dcterms:W3CDTF">2022-05-17T14:49:00Z</dcterms:modified>
</cp:coreProperties>
</file>